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351A" w:rsidRDefault="0006351A" w:rsidP="0006351A">
      <w:pPr>
        <w:pStyle w:val="WW-Default"/>
        <w:jc w:val="both"/>
      </w:pPr>
      <w:r>
        <w:rPr>
          <w:szCs w:val="24"/>
        </w:rPr>
        <w:t xml:space="preserve"> </w:t>
      </w:r>
      <w:bookmarkStart w:id="0" w:name="_Toc475976515"/>
    </w:p>
    <w:bookmarkEnd w:id="0"/>
    <w:p w:rsidR="0006351A" w:rsidRDefault="0006351A" w:rsidP="0006351A">
      <w:pPr>
        <w:pStyle w:val="Heading1"/>
        <w:tabs>
          <w:tab w:val="left" w:pos="540"/>
        </w:tabs>
      </w:pPr>
    </w:p>
    <w:p w:rsidR="0006351A" w:rsidRDefault="0006351A" w:rsidP="0006351A">
      <w:pPr>
        <w:pStyle w:val="WW-Default"/>
        <w:jc w:val="both"/>
        <w:rPr>
          <w:rFonts w:cs="Arial"/>
          <w:b/>
          <w:i/>
          <w:color w:val="auto"/>
          <w:szCs w:val="24"/>
        </w:rPr>
      </w:pPr>
      <w:r>
        <w:rPr>
          <w:rFonts w:cs="Arial"/>
          <w:b/>
          <w:i/>
          <w:color w:val="auto"/>
          <w:szCs w:val="24"/>
        </w:rPr>
        <w:t>To be supplied by the sponsor for use by the Authority Inspector at the port of entry to authorize the importation of the trial product.</w:t>
      </w:r>
    </w:p>
    <w:p w:rsidR="0006351A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tbl>
      <w:tblPr>
        <w:tblW w:w="9750" w:type="dxa"/>
        <w:tblInd w:w="-10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2"/>
        <w:gridCol w:w="8078"/>
        <w:gridCol w:w="630"/>
        <w:gridCol w:w="450"/>
      </w:tblGrid>
      <w:tr w:rsidR="0006351A" w:rsidTr="00642EED">
        <w:tc>
          <w:tcPr>
            <w:tcW w:w="9743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b/>
                <w:color w:val="auto"/>
                <w:szCs w:val="24"/>
              </w:rPr>
            </w:pPr>
            <w:r>
              <w:rPr>
                <w:rFonts w:cs="Arial"/>
                <w:b/>
                <w:color w:val="auto"/>
                <w:szCs w:val="24"/>
              </w:rPr>
              <w:t xml:space="preserve">Importation and Release of Investigational Products </w:t>
            </w:r>
          </w:p>
        </w:tc>
      </w:tr>
      <w:tr w:rsidR="0006351A" w:rsidRPr="006C57D7" w:rsidTr="00642EED">
        <w:tc>
          <w:tcPr>
            <w:tcW w:w="9743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6351A" w:rsidRPr="006C57D7" w:rsidRDefault="0006351A" w:rsidP="00642EED">
            <w:pPr>
              <w:pStyle w:val="WW-Default"/>
              <w:jc w:val="both"/>
              <w:rPr>
                <w:rFonts w:cs="Arial"/>
                <w:b/>
                <w:color w:val="auto"/>
                <w:szCs w:val="24"/>
              </w:rPr>
            </w:pPr>
            <w:r w:rsidRPr="006C57D7">
              <w:rPr>
                <w:rFonts w:cs="Arial"/>
                <w:b/>
                <w:color w:val="auto"/>
                <w:szCs w:val="24"/>
              </w:rPr>
              <w:t>C</w:t>
            </w:r>
            <w:r>
              <w:rPr>
                <w:rFonts w:cs="Arial"/>
                <w:b/>
                <w:color w:val="auto"/>
                <w:szCs w:val="24"/>
              </w:rPr>
              <w:t xml:space="preserve">hecklist </w:t>
            </w:r>
            <w:r w:rsidRPr="006C57D7">
              <w:rPr>
                <w:rFonts w:cs="Arial"/>
                <w:b/>
                <w:color w:val="auto"/>
                <w:szCs w:val="24"/>
              </w:rPr>
              <w:t>of required documentation</w:t>
            </w:r>
          </w:p>
        </w:tc>
      </w:tr>
      <w:tr w:rsidR="0006351A" w:rsidTr="00642EED">
        <w:tc>
          <w:tcPr>
            <w:tcW w:w="8663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>Are the following documents attached and correct, as indicated?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b/>
                <w:color w:val="auto"/>
                <w:szCs w:val="24"/>
              </w:rPr>
            </w:pPr>
            <w:r>
              <w:rPr>
                <w:rFonts w:cs="Arial"/>
                <w:b/>
                <w:color w:val="auto"/>
                <w:szCs w:val="24"/>
              </w:rPr>
              <w:t>YES</w:t>
            </w: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b/>
                <w:color w:val="auto"/>
                <w:szCs w:val="24"/>
              </w:rPr>
            </w:pPr>
            <w:r>
              <w:rPr>
                <w:rFonts w:cs="Arial"/>
                <w:b/>
                <w:color w:val="auto"/>
                <w:szCs w:val="24"/>
              </w:rPr>
              <w:t>NO</w:t>
            </w: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 copy of NDA letter of approval of trial 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3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A reflect at least the following information: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roduct name or code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ame of company / Sponsor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atch number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xpiry date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ate of issue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ignature, qualification and title of responsible person 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left="331"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sults of physical and analytical tests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 copy of valid Certificate of Manufacture issued by the competent Regulatory Authority in the country of origin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pplication device included (if applicable)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>6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i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 xml:space="preserve">The label clearly indicate Labeling: </w:t>
            </w:r>
            <w:r>
              <w:rPr>
                <w:rFonts w:cs="Arial"/>
                <w:i/>
                <w:color w:val="auto"/>
                <w:szCs w:val="24"/>
              </w:rPr>
              <w:t>outer packaging, immediate container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1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product is trial material, e.g. “For use in trial only”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2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 xml:space="preserve">Product name or unique code (if blinded)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3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Storage temperature is stated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6.4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Storage conditions indicated (e.g. protection from light)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5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 xml:space="preserve">The Batch number is stated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6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Date of manufacture is stated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rPr>
          <w:cantSplit/>
          <w:trHeight w:hRule="exact" w:val="292"/>
        </w:trPr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7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Expiry date is stated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.8 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ind w:right="-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tails of Sponsor`s contacts is included  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Tr="00642EED">
        <w:tc>
          <w:tcPr>
            <w:tcW w:w="591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>7.0</w:t>
            </w:r>
          </w:p>
        </w:tc>
        <w:tc>
          <w:tcPr>
            <w:tcW w:w="8072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hideMark/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>The physical condition of the consignment is acceptable</w:t>
            </w:r>
          </w:p>
        </w:tc>
        <w:tc>
          <w:tcPr>
            <w:tcW w:w="630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45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ascii="Times New Roman" w:hAnsi="Times New Roman"/>
          <w:color w:val="auto"/>
        </w:rPr>
      </w:pPr>
    </w:p>
    <w:p w:rsidR="0006351A" w:rsidRDefault="0006351A" w:rsidP="0006351A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231E1F"/>
          <w:spacing w:val="-2"/>
        </w:rPr>
      </w:pPr>
    </w:p>
    <w:p w:rsidR="0006351A" w:rsidRPr="00030CEA" w:rsidRDefault="0006351A" w:rsidP="0006351A"/>
    <w:p w:rsidR="0006351A" w:rsidRDefault="0006351A" w:rsidP="0006351A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</w:pPr>
    </w:p>
    <w:p w:rsidR="0006351A" w:rsidRDefault="0006351A" w:rsidP="0006351A">
      <w:pPr>
        <w:pStyle w:val="ListParagraph"/>
        <w:widowControl w:val="0"/>
        <w:tabs>
          <w:tab w:val="left" w:pos="3226"/>
        </w:tabs>
        <w:autoSpaceDE w:val="0"/>
        <w:autoSpaceDN w:val="0"/>
        <w:adjustRightInd w:val="0"/>
        <w:spacing w:after="0" w:line="240" w:lineRule="auto"/>
        <w:ind w:left="0"/>
        <w:jc w:val="both"/>
      </w:pPr>
      <w:r>
        <w:tab/>
      </w:r>
    </w:p>
    <w:sectPr w:rsidR="0006351A" w:rsidSect="00642EE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7B2B" w:rsidRDefault="00BC7B2B">
      <w:pPr>
        <w:spacing w:after="0" w:line="240" w:lineRule="auto"/>
      </w:pPr>
      <w:r>
        <w:separator/>
      </w:r>
    </w:p>
  </w:endnote>
  <w:endnote w:type="continuationSeparator" w:id="0">
    <w:p w:rsidR="00BC7B2B" w:rsidRDefault="00BC7B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2CA" w:rsidRDefault="000F12C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2FD4" w:rsidRPr="00302E2E" w:rsidRDefault="00BC7B2B">
    <w:pPr>
      <w:pStyle w:val="Footer"/>
      <w:rPr>
        <w:b/>
        <w:sz w:val="14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2CA" w:rsidRDefault="000F12C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7B2B" w:rsidRDefault="00BC7B2B">
      <w:pPr>
        <w:spacing w:after="0" w:line="240" w:lineRule="auto"/>
      </w:pPr>
      <w:r>
        <w:separator/>
      </w:r>
    </w:p>
  </w:footnote>
  <w:footnote w:type="continuationSeparator" w:id="0">
    <w:p w:rsidR="00BC7B2B" w:rsidRDefault="00BC7B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2CA" w:rsidRDefault="000F12C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2CA" w:rsidRDefault="000F12CA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Ind w:w="-522" w:type="dxa"/>
      <w:tblLayout w:type="fixed"/>
      <w:tblLook w:val="04A0" w:firstRow="1" w:lastRow="0" w:firstColumn="1" w:lastColumn="0" w:noHBand="0" w:noVBand="1"/>
    </w:tblPr>
    <w:tblGrid>
      <w:gridCol w:w="2160"/>
      <w:gridCol w:w="6300"/>
      <w:gridCol w:w="2214"/>
    </w:tblGrid>
    <w:tr w:rsidR="000F12CA" w:rsidRPr="00FB4F19" w:rsidTr="00A14087">
      <w:trPr>
        <w:trHeight w:val="1952"/>
      </w:trPr>
      <w:tc>
        <w:tcPr>
          <w:tcW w:w="2160" w:type="dxa"/>
        </w:tcPr>
        <w:p w:rsidR="000F12CA" w:rsidRPr="00FB4F19" w:rsidRDefault="006667A1" w:rsidP="00A14087">
          <w:pPr>
            <w:pStyle w:val="Heading1"/>
            <w:ind w:left="360" w:hanging="360"/>
            <w:outlineLvl w:val="0"/>
            <w:rPr>
              <w:sz w:val="24"/>
              <w:szCs w:val="24"/>
            </w:rPr>
          </w:pPr>
          <w:r>
            <w:rPr>
              <w:noProof/>
            </w:rPr>
            <w:drawing>
              <wp:inline distT="0" distB="0" distL="0" distR="0" wp14:anchorId="78F5FB7B" wp14:editId="0FBD92A6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300" w:type="dxa"/>
        </w:tcPr>
        <w:p w:rsidR="000F12CA" w:rsidRPr="00FB4F19" w:rsidRDefault="000F12CA" w:rsidP="00A14087">
          <w:pPr>
            <w:pStyle w:val="Heading1"/>
            <w:spacing w:before="0"/>
            <w:ind w:left="360" w:hanging="360"/>
            <w:jc w:val="center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t>National Drug Authority</w:t>
          </w:r>
        </w:p>
        <w:p w:rsidR="000F12CA" w:rsidRPr="00FB4F19" w:rsidRDefault="000F12CA" w:rsidP="00A14087">
          <w:pPr>
            <w:pStyle w:val="Heading1"/>
            <w:spacing w:before="0"/>
            <w:ind w:left="360" w:hanging="360"/>
            <w:jc w:val="center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t>Plot No. 46 - 48 Lumumba Avenue,</w:t>
          </w:r>
        </w:p>
        <w:p w:rsidR="000F12CA" w:rsidRPr="00FB4F19" w:rsidRDefault="000F12CA" w:rsidP="00A14087">
          <w:pPr>
            <w:pStyle w:val="Heading1"/>
            <w:spacing w:before="0"/>
            <w:ind w:left="360" w:hanging="360"/>
            <w:jc w:val="center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t>P.O. Box 23096, Kampala, Uganda.</w:t>
          </w:r>
        </w:p>
        <w:p w:rsidR="000F12CA" w:rsidRPr="00FB4F19" w:rsidRDefault="000F12CA" w:rsidP="00A14087">
          <w:pPr>
            <w:pStyle w:val="Heading1"/>
            <w:spacing w:before="0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t xml:space="preserve">email: </w:t>
          </w:r>
          <w:hyperlink r:id="rId2" w:history="1">
            <w:r w:rsidRPr="00FB4F19">
              <w:rPr>
                <w:rStyle w:val="Hyperlink"/>
                <w:sz w:val="24"/>
                <w:szCs w:val="24"/>
              </w:rPr>
              <w:t>ndaug@nda.or.ug</w:t>
            </w:r>
          </w:hyperlink>
          <w:r w:rsidRPr="00FB4F19">
            <w:rPr>
              <w:sz w:val="24"/>
              <w:szCs w:val="24"/>
            </w:rPr>
            <w:t xml:space="preserve">; website: </w:t>
          </w:r>
          <w:hyperlink r:id="rId3" w:history="1">
            <w:r w:rsidRPr="00FB4F19">
              <w:rPr>
                <w:rStyle w:val="Hyperlink"/>
                <w:sz w:val="24"/>
                <w:szCs w:val="24"/>
              </w:rPr>
              <w:t>www.nda.or.ug</w:t>
            </w:r>
          </w:hyperlink>
        </w:p>
        <w:p w:rsidR="000F12CA" w:rsidRPr="00FB4F19" w:rsidRDefault="000F12CA" w:rsidP="00A14087">
          <w:pPr>
            <w:pStyle w:val="Heading1"/>
            <w:spacing w:before="0"/>
            <w:ind w:left="360" w:hanging="360"/>
            <w:jc w:val="center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t>Tel: +256-414-255665, +256-414-347391/2</w:t>
          </w:r>
        </w:p>
      </w:tc>
      <w:tc>
        <w:tcPr>
          <w:tcW w:w="2214" w:type="dxa"/>
        </w:tcPr>
        <w:p w:rsidR="000F12CA" w:rsidRPr="00FB4F19" w:rsidRDefault="000F12CA" w:rsidP="00A14087">
          <w:pPr>
            <w:pStyle w:val="Heading1"/>
            <w:jc w:val="center"/>
            <w:outlineLvl w:val="0"/>
            <w:rPr>
              <w:sz w:val="24"/>
              <w:szCs w:val="24"/>
            </w:rPr>
          </w:pPr>
        </w:p>
        <w:bookmarkStart w:id="1" w:name="_GoBack"/>
        <w:p w:rsidR="000F12CA" w:rsidRPr="00FB4F19" w:rsidRDefault="00C2435C" w:rsidP="00A14087">
          <w:pPr>
            <w:pStyle w:val="Heading1"/>
            <w:ind w:left="360" w:hanging="360"/>
            <w:jc w:val="center"/>
            <w:outlineLvl w:val="0"/>
            <w:rPr>
              <w:sz w:val="24"/>
              <w:szCs w:val="24"/>
            </w:rPr>
          </w:pPr>
          <w:r w:rsidRPr="00FB4F19">
            <w:rPr>
              <w:sz w:val="24"/>
              <w:szCs w:val="24"/>
            </w:rPr>
            <w:object w:dxaOrig="2205" w:dyaOrig="105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52.5pt" o:ole="">
                <v:imagedata r:id="rId4" o:title=""/>
              </v:shape>
              <o:OLEObject Type="Embed" ProgID="Visio.Drawing.15" ShapeID="_x0000_i1025" DrawAspect="Content" ObjectID="_1550905951" r:id="rId5"/>
            </w:object>
          </w:r>
          <w:bookmarkEnd w:id="1"/>
        </w:p>
      </w:tc>
    </w:tr>
    <w:tr w:rsidR="000F12CA" w:rsidRPr="00FB4F19" w:rsidTr="00A14087">
      <w:tc>
        <w:tcPr>
          <w:tcW w:w="10674" w:type="dxa"/>
          <w:gridSpan w:val="3"/>
        </w:tcPr>
        <w:p w:rsidR="000F12CA" w:rsidRPr="0084138A" w:rsidRDefault="000F12CA" w:rsidP="00A14087">
          <w:pPr>
            <w:pStyle w:val="Heading1"/>
            <w:numPr>
              <w:ilvl w:val="2"/>
              <w:numId w:val="1"/>
            </w:numPr>
            <w:tabs>
              <w:tab w:val="left" w:pos="540"/>
            </w:tabs>
            <w:outlineLvl w:val="0"/>
            <w:rPr>
              <w:sz w:val="24"/>
              <w:szCs w:val="24"/>
            </w:rPr>
          </w:pPr>
          <w:r>
            <w:rPr>
              <w:sz w:val="24"/>
              <w:szCs w:val="24"/>
            </w:rPr>
            <w:t xml:space="preserve">Required Documents by the Authority Inspector at the Port of Entry for </w:t>
          </w:r>
          <w:r w:rsidRPr="00642EED">
            <w:rPr>
              <w:bCs w:val="0"/>
              <w:sz w:val="24"/>
              <w:szCs w:val="24"/>
            </w:rPr>
            <w:t>Conduct of Ectoparasiticide Trials</w:t>
          </w:r>
        </w:p>
      </w:tc>
    </w:tr>
  </w:tbl>
  <w:p w:rsidR="000F12CA" w:rsidRDefault="000F12C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9E3"/>
    <w:rsid w:val="00044C33"/>
    <w:rsid w:val="0006351A"/>
    <w:rsid w:val="000F12CA"/>
    <w:rsid w:val="00155E31"/>
    <w:rsid w:val="00190859"/>
    <w:rsid w:val="002C404A"/>
    <w:rsid w:val="006667A1"/>
    <w:rsid w:val="006E541E"/>
    <w:rsid w:val="007D5FDD"/>
    <w:rsid w:val="00924157"/>
    <w:rsid w:val="009B370E"/>
    <w:rsid w:val="00A14094"/>
    <w:rsid w:val="00BC7B2B"/>
    <w:rsid w:val="00BF30E7"/>
    <w:rsid w:val="00C2435C"/>
    <w:rsid w:val="00D650F0"/>
    <w:rsid w:val="00DF7746"/>
    <w:rsid w:val="00F07D44"/>
    <w:rsid w:val="00F9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01</Words>
  <Characters>1146</Characters>
  <Application>Microsoft Office Word</Application>
  <DocSecurity>0</DocSecurity>
  <Lines>9</Lines>
  <Paragraphs>2</Paragraphs>
  <ScaleCrop>false</ScaleCrop>
  <Company/>
  <LinksUpToDate>false</LinksUpToDate>
  <CharactersWithSpaces>13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Ramathan Mutungirehi</cp:lastModifiedBy>
  <cp:revision>17</cp:revision>
  <dcterms:created xsi:type="dcterms:W3CDTF">2017-03-01T06:52:00Z</dcterms:created>
  <dcterms:modified xsi:type="dcterms:W3CDTF">2017-03-13T07:23:00Z</dcterms:modified>
</cp:coreProperties>
</file>